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DB4701" w14:textId="77777777" w:rsidR="00A47866" w:rsidRPr="00071C85" w:rsidRDefault="00071C85">
      <w:pPr>
        <w:rPr>
          <w:b/>
          <w:sz w:val="28"/>
        </w:rPr>
      </w:pPr>
      <w:r w:rsidRPr="00071C85">
        <w:rPr>
          <w:b/>
          <w:noProof/>
          <w:sz w:val="28"/>
        </w:rPr>
        <w:drawing>
          <wp:anchor distT="0" distB="0" distL="114300" distR="114300" simplePos="0" relativeHeight="251659264" behindDoc="0" locked="0" layoutInCell="1" allowOverlap="1" wp14:anchorId="5DE8D3A0" wp14:editId="480B9364">
            <wp:simplePos x="0" y="0"/>
            <wp:positionH relativeFrom="column">
              <wp:posOffset>3419475</wp:posOffset>
            </wp:positionH>
            <wp:positionV relativeFrom="paragraph">
              <wp:posOffset>-219075</wp:posOffset>
            </wp:positionV>
            <wp:extent cx="2905760" cy="476250"/>
            <wp:effectExtent l="19050" t="0" r="8890" b="0"/>
            <wp:wrapNone/>
            <wp:docPr id="1" name="Picture 0" descr="Logo 2007EnerGo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2007EnerGov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576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942FD" w:rsidRPr="00071C85">
        <w:rPr>
          <w:b/>
          <w:sz w:val="28"/>
        </w:rPr>
        <w:t>EnerGov Solutions Client Request</w:t>
      </w:r>
    </w:p>
    <w:p w14:paraId="183FB780" w14:textId="77777777" w:rsidR="00511023" w:rsidRDefault="00511023"/>
    <w:p w14:paraId="5F6F5D93" w14:textId="77777777" w:rsidR="00511023" w:rsidRDefault="00511023" w:rsidP="00C222C7">
      <w:pPr>
        <w:spacing w:line="360" w:lineRule="auto"/>
      </w:pPr>
      <w:r>
        <w:t xml:space="preserve">S-Squared Enterprises is hiring EnerGov Solutions to </w:t>
      </w:r>
      <w:r w:rsidR="00844042">
        <w:t xml:space="preserve">develop an application </w:t>
      </w:r>
      <w:r w:rsidR="00361ECE">
        <w:t>to manage their personnel system.</w:t>
      </w:r>
      <w:r w:rsidR="00293A55">
        <w:t xml:space="preserve">   They have provided us with a copy of their company’s hierarchy and have asked us to write an application (Windows or Web) which will accomplish the following tasks:</w:t>
      </w:r>
    </w:p>
    <w:p w14:paraId="4E65B375" w14:textId="77777777" w:rsidR="00293A55" w:rsidRDefault="00293A55" w:rsidP="00293A55">
      <w:pPr>
        <w:pStyle w:val="ListParagraph"/>
        <w:numPr>
          <w:ilvl w:val="0"/>
          <w:numId w:val="1"/>
        </w:numPr>
        <w:spacing w:line="360" w:lineRule="auto"/>
      </w:pPr>
      <w:r>
        <w:t>Instantly view all employees who report to a selected manager.</w:t>
      </w:r>
    </w:p>
    <w:p w14:paraId="2EA26E4A" w14:textId="77777777" w:rsidR="00293A55" w:rsidRDefault="00293A55" w:rsidP="00293A55">
      <w:pPr>
        <w:pStyle w:val="ListParagraph"/>
        <w:numPr>
          <w:ilvl w:val="0"/>
          <w:numId w:val="1"/>
        </w:numPr>
        <w:spacing w:line="360" w:lineRule="auto"/>
      </w:pPr>
      <w:r>
        <w:t>Add new employees</w:t>
      </w:r>
      <w:r w:rsidR="00567D27">
        <w:t>, with one or more roles</w:t>
      </w:r>
      <w:r>
        <w:t>.</w:t>
      </w:r>
      <w:r w:rsidR="00AD16D6">
        <w:t xml:space="preserve">  Managers are considered employees.</w:t>
      </w:r>
    </w:p>
    <w:p w14:paraId="286DDE1B" w14:textId="77777777" w:rsidR="000A0F9D" w:rsidRDefault="000A0F9D" w:rsidP="00C222C7">
      <w:pPr>
        <w:spacing w:line="360" w:lineRule="auto"/>
      </w:pPr>
      <w:r>
        <w:t xml:space="preserve">S-Squared has </w:t>
      </w:r>
      <w:r w:rsidR="00C222C7">
        <w:t xml:space="preserve">also </w:t>
      </w:r>
      <w:r>
        <w:t xml:space="preserve">provided a mockup of how the application should look.  </w:t>
      </w:r>
    </w:p>
    <w:p w14:paraId="19EE87C1" w14:textId="77777777" w:rsidR="00844042" w:rsidRDefault="00844042" w:rsidP="00C222C7">
      <w:pPr>
        <w:spacing w:line="360" w:lineRule="auto"/>
      </w:pPr>
      <w:r>
        <w:t>As the developer, it is your responsibility to create the necessary database tables and write the application.</w:t>
      </w:r>
    </w:p>
    <w:p w14:paraId="6EDAB7B3" w14:textId="77777777" w:rsidR="000A0F9D" w:rsidRDefault="000A0F9D" w:rsidP="00C222C7">
      <w:pPr>
        <w:spacing w:line="360" w:lineRule="auto"/>
      </w:pPr>
      <w:r>
        <w:t>It is EnerGov’s development policy that all applications should include as much reusable code as possible.</w:t>
      </w:r>
    </w:p>
    <w:p w14:paraId="57C63DE5" w14:textId="77777777" w:rsidR="009C05C1" w:rsidRDefault="00CF5E20" w:rsidP="00C222C7">
      <w:pPr>
        <w:spacing w:line="360" w:lineRule="auto"/>
      </w:pPr>
      <w:r>
        <w:rPr>
          <w:noProof/>
        </w:rPr>
        <w:object w:dxaOrig="10514" w:dyaOrig="10694" w14:anchorId="7F223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7.75pt;height:427.75pt;mso-width-percent:0;mso-height-percent:0;mso-width-percent:0;mso-height-percent:0" o:ole="">
            <v:imagedata r:id="rId8" o:title=""/>
          </v:shape>
          <o:OLEObject Type="Embed" ProgID="Visio.Drawing.11" ShapeID="_x0000_i1028" DrawAspect="Content" ObjectID="_1759162409" r:id="rId9"/>
        </w:object>
      </w:r>
    </w:p>
    <w:p w14:paraId="6B415B5F" w14:textId="77777777" w:rsidR="00C222C7" w:rsidRDefault="009C05C1" w:rsidP="009C05C1">
      <w:pPr>
        <w:jc w:val="center"/>
      </w:pPr>
      <w:r>
        <w:br w:type="page"/>
      </w:r>
      <w:r w:rsidR="00CF5E20">
        <w:rPr>
          <w:noProof/>
        </w:rPr>
        <w:object w:dxaOrig="5401" w:dyaOrig="7200" w14:anchorId="5F944C29">
          <v:shape id="_x0000_i1027" type="#_x0000_t75" alt="" style="width:516.7pt;height:690.8pt;mso-width-percent:0;mso-height-percent:0;mso-width-percent:0;mso-height-percent:0" o:ole="">
            <v:imagedata r:id="rId10" o:title=""/>
          </v:shape>
          <o:OLEObject Type="Embed" ProgID="PowerPoint.Show.12" ShapeID="_x0000_i1027" DrawAspect="Content" ObjectID="_1759162410" r:id="rId11"/>
        </w:object>
      </w:r>
    </w:p>
    <w:p w14:paraId="455B3BE7" w14:textId="77777777" w:rsidR="009C05C1" w:rsidRDefault="00CF5E20" w:rsidP="009C05C1">
      <w:pPr>
        <w:jc w:val="center"/>
      </w:pPr>
      <w:r>
        <w:rPr>
          <w:noProof/>
        </w:rPr>
        <w:object w:dxaOrig="10514" w:dyaOrig="10694" w14:anchorId="573ABC9A">
          <v:shape id="_x0000_i1026" type="#_x0000_t75" alt="" style="width:526.1pt;height:535.05pt;mso-width-percent:0;mso-height-percent:0;mso-width-percent:0;mso-height-percent:0" o:ole="">
            <v:imagedata r:id="rId12" o:title=""/>
          </v:shape>
          <o:OLEObject Type="Embed" ProgID="Visio.Drawing.11" ShapeID="_x0000_i1026" DrawAspect="Content" ObjectID="_1759162411" r:id="rId13"/>
        </w:object>
      </w:r>
    </w:p>
    <w:p w14:paraId="5815F870" w14:textId="77777777" w:rsidR="009C05C1" w:rsidRDefault="00CF5E20" w:rsidP="009C05C1">
      <w:pPr>
        <w:jc w:val="center"/>
      </w:pPr>
      <w:r>
        <w:rPr>
          <w:noProof/>
        </w:rPr>
        <w:object w:dxaOrig="10514" w:dyaOrig="10694" w14:anchorId="03623584">
          <v:shape id="_x0000_i1025" type="#_x0000_t75" alt="" style="width:526.1pt;height:535.0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759162412" r:id="rId15"/>
        </w:object>
      </w:r>
    </w:p>
    <w:sectPr w:rsidR="009C05C1" w:rsidSect="00C222C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EB5153" w14:textId="77777777" w:rsidR="00CF5E20" w:rsidRDefault="00CF5E20" w:rsidP="00C222C7">
      <w:pPr>
        <w:spacing w:after="0" w:line="240" w:lineRule="auto"/>
      </w:pPr>
      <w:r>
        <w:separator/>
      </w:r>
    </w:p>
  </w:endnote>
  <w:endnote w:type="continuationSeparator" w:id="0">
    <w:p w14:paraId="7B421697" w14:textId="77777777" w:rsidR="00CF5E20" w:rsidRDefault="00CF5E20" w:rsidP="00C222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267C37" w14:textId="77777777" w:rsidR="00CF5E20" w:rsidRDefault="00CF5E20" w:rsidP="00C222C7">
      <w:pPr>
        <w:spacing w:after="0" w:line="240" w:lineRule="auto"/>
      </w:pPr>
      <w:r>
        <w:separator/>
      </w:r>
    </w:p>
  </w:footnote>
  <w:footnote w:type="continuationSeparator" w:id="0">
    <w:p w14:paraId="4F45497F" w14:textId="77777777" w:rsidR="00CF5E20" w:rsidRDefault="00CF5E20" w:rsidP="00C222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7E77BB"/>
    <w:multiLevelType w:val="hybridMultilevel"/>
    <w:tmpl w:val="4B1A93F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458319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3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42FD"/>
    <w:rsid w:val="00071C85"/>
    <w:rsid w:val="000A0F9D"/>
    <w:rsid w:val="000F23C1"/>
    <w:rsid w:val="0023022E"/>
    <w:rsid w:val="0027524D"/>
    <w:rsid w:val="00293A55"/>
    <w:rsid w:val="00361ECE"/>
    <w:rsid w:val="00370921"/>
    <w:rsid w:val="00381850"/>
    <w:rsid w:val="00383C0E"/>
    <w:rsid w:val="00421ED7"/>
    <w:rsid w:val="005060B9"/>
    <w:rsid w:val="00511023"/>
    <w:rsid w:val="00567D27"/>
    <w:rsid w:val="006137FE"/>
    <w:rsid w:val="006D0E15"/>
    <w:rsid w:val="007C3B1E"/>
    <w:rsid w:val="00844042"/>
    <w:rsid w:val="009C05C1"/>
    <w:rsid w:val="00A47866"/>
    <w:rsid w:val="00A94523"/>
    <w:rsid w:val="00AA40A6"/>
    <w:rsid w:val="00AC260A"/>
    <w:rsid w:val="00AD16D6"/>
    <w:rsid w:val="00C222C7"/>
    <w:rsid w:val="00CF5E20"/>
    <w:rsid w:val="00D942FD"/>
    <w:rsid w:val="00F34CC0"/>
    <w:rsid w:val="00FF2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EE7A43"/>
  <w15:docId w15:val="{4FDD9563-9021-437E-8460-E53744917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3A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C22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222C7"/>
  </w:style>
  <w:style w:type="paragraph" w:styleId="Footer">
    <w:name w:val="footer"/>
    <w:basedOn w:val="Normal"/>
    <w:link w:val="FooterChar"/>
    <w:uiPriority w:val="99"/>
    <w:semiHidden/>
    <w:unhideWhenUsed/>
    <w:rsid w:val="00C22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222C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29</Words>
  <Characters>73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erGov</Company>
  <LinksUpToDate>false</LinksUpToDate>
  <CharactersWithSpaces>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th Patrich</dc:creator>
  <cp:lastModifiedBy>Carter Crews</cp:lastModifiedBy>
  <cp:revision>2</cp:revision>
  <cp:lastPrinted>2010-04-30T18:46:00Z</cp:lastPrinted>
  <dcterms:created xsi:type="dcterms:W3CDTF">2023-10-19T00:27:00Z</dcterms:created>
  <dcterms:modified xsi:type="dcterms:W3CDTF">2023-10-19T00:27:00Z</dcterms:modified>
</cp:coreProperties>
</file>